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2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29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2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2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5932473F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pStyle w:val="37"/>
            <w:jc w:val="center"/>
            <w:rPr>
              <w:color w:val="auto"/>
              <w:sz w:val="28"/>
            </w:rPr>
          </w:pPr>
          <w:r>
            <w:rPr>
              <w:b/>
              <w:color w:val="auto"/>
              <w:sz w:val="28"/>
              <w:szCs w:val="28"/>
              <w:lang w:val="zh-CN"/>
            </w:rPr>
            <w:t>目  次</w:t>
          </w:r>
        </w:p>
        <w:p w14:paraId="566B768B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10974880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 产品功能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3AFA3C9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2 产品名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42B4870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3 产品型号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86B23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4 产品技术参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971189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1" </w:instrText>
          </w:r>
          <w:r>
            <w:fldChar w:fldCharType="separate"/>
          </w:r>
          <w:r>
            <w:rPr>
              <w:rStyle w:val="16"/>
              <w:bCs/>
              <w:kern w:val="44"/>
              <w:sz w:val="24"/>
              <w:szCs w:val="24"/>
            </w:rPr>
            <w:t>5 齐套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CA3773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 结构和外形尺寸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2BDE65C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1 外形尺寸（单位：mm）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A3B180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2 壳体材料及表面处理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150B98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3 引出端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5A6AC49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7 电路原理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4D05F216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8 插入损耗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25062A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9 重量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F6A60BC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 环境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F0DE04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1 盐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62687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1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2 霉菌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144ED1E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3 冲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ED6A279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4 振动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23BE7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1 产品技术特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54FCD0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2 维修和保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178622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3 使用注意事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8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78EB1F2">
          <w:pPr>
            <w:spacing w:line="420" w:lineRule="exact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109748807"/>
            <w:bookmarkStart w:id="2" w:name="_Toc84851745"/>
            <w:bookmarkStart w:id="3" w:name="_Toc2139_WPSOffice_Level1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r>
        <w:rPr>
          <w:b/>
          <w:kern w:val="44"/>
          <w:sz w:val="24"/>
          <w:szCs w:val="24"/>
        </w:rPr>
        <w:t>1 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4" w:name="_Toc84851746"/>
      <w:bookmarkStart w:id="5" w:name="_Toc109748808"/>
      <w:bookmarkStart w:id="6" w:name="_Toc28060_WPSOffice_Level1"/>
      <w:r>
        <w:rPr>
          <w:b/>
          <w:kern w:val="44"/>
          <w:sz w:val="24"/>
          <w:szCs w:val="24"/>
        </w:rPr>
        <w:t>2 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7" w:name="_Toc109748809"/>
      <w:bookmarkStart w:id="8" w:name="_Toc32480_WPSOffice_Level1"/>
      <w:bookmarkStart w:id="9" w:name="_Toc84851747"/>
      <w:r>
        <w:rPr>
          <w:b/>
          <w:kern w:val="44"/>
          <w:sz w:val="24"/>
          <w:szCs w:val="24"/>
        </w:rPr>
        <w:t>3 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0" w:name="_Toc16238_WPSOffice_Level1"/>
      <w:bookmarkStart w:id="11" w:name="_Toc84851748"/>
      <w:bookmarkStart w:id="12" w:name="_Toc109748810"/>
      <w:r>
        <w:rPr>
          <w:b/>
          <w:kern w:val="44"/>
          <w:sz w:val="24"/>
          <w:szCs w:val="24"/>
        </w:rPr>
        <w:t xml:space="preserve">4 </w:t>
      </w:r>
      <w:bookmarkEnd w:id="10"/>
      <w:bookmarkEnd w:id="11"/>
      <w:r>
        <w:rPr>
          <w:b/>
          <w:kern w:val="44"/>
          <w:sz w:val="24"/>
          <w:szCs w:val="24"/>
        </w:rPr>
        <w:t>产品技术参数</w:t>
      </w:r>
      <w:bookmarkEnd w:id="12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2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working_temperature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erature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</w:t>
            </w:r>
            <w:bookmarkStart w:id="39" w:name="_GoBack"/>
            <w:bookmarkEnd w:id="39"/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1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commentRangeStart w:id="0"/>
      <w:bookmarkStart w:id="13" w:name="_Toc98946978"/>
      <w:bookmarkStart w:id="14" w:name="_Toc109748811"/>
      <w:bookmarkStart w:id="15" w:name="_Toc14947_WPSOffice_Level1"/>
      <w:bookmarkStart w:id="16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  <w:commentRangeEnd w:id="0"/>
      <w:r>
        <w:rPr>
          <w:rStyle w:val="17"/>
        </w:rPr>
        <w:commentReference w:id="0"/>
      </w:r>
    </w:p>
    <w:p w14:paraId="602C3BBB">
      <w:pPr>
        <w:keepNext/>
        <w:keepLines/>
        <w:spacing w:line="360" w:lineRule="auto"/>
        <w:outlineLvl w:val="0"/>
        <w:rPr>
          <w:b/>
          <w:bCs/>
          <w:kern w:val="44"/>
          <w:sz w:val="24"/>
          <w:szCs w:val="24"/>
        </w:rPr>
      </w:pPr>
      <w:r>
        <w:rPr>
          <w:b/>
          <w:bCs/>
          <w:kern w:val="44"/>
          <w:sz w:val="24"/>
          <w:szCs w:val="24"/>
        </w:rPr>
        <w:t>5 齐套要求</w:t>
      </w:r>
      <w:bookmarkEnd w:id="13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commentRangeStart w:id="1"/>
      <w:r>
        <w:rPr>
          <w:sz w:val="24"/>
          <w:szCs w:val="24"/>
        </w:rPr>
        <w:t>表2 齐套性表</w:t>
      </w:r>
      <w:commentRangeEnd w:id="1"/>
      <w:r>
        <w:rPr>
          <w:rStyle w:val="17"/>
        </w:rPr>
        <w:commentReference w:id="1"/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7" w:name="_Toc109748812"/>
      <w:r>
        <w:rPr>
          <w:b/>
          <w:kern w:val="44"/>
          <w:sz w:val="24"/>
          <w:szCs w:val="24"/>
        </w:rPr>
        <w:t>6 结构</w:t>
      </w:r>
      <w:bookmarkEnd w:id="15"/>
      <w:bookmarkEnd w:id="16"/>
      <w:r>
        <w:rPr>
          <w:b/>
          <w:kern w:val="44"/>
          <w:sz w:val="24"/>
          <w:szCs w:val="24"/>
        </w:rPr>
        <w:t>和外形尺寸</w:t>
      </w:r>
      <w:bookmarkEnd w:id="17"/>
    </w:p>
    <w:p w14:paraId="5EBC080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8" w:name="_Toc20993_WPSOffice_Level2"/>
      <w:bookmarkStart w:id="19" w:name="_Toc84851751"/>
      <w:bookmarkStart w:id="20" w:name="_Toc109748813"/>
      <w:r>
        <w:rPr>
          <w:b/>
          <w:kern w:val="44"/>
          <w:sz w:val="24"/>
          <w:szCs w:val="24"/>
        </w:rPr>
        <w:t>6.1 外形尺寸</w:t>
      </w:r>
      <w:bookmarkEnd w:id="18"/>
      <w:bookmarkEnd w:id="19"/>
      <w:r>
        <w:rPr>
          <w:b/>
          <w:kern w:val="44"/>
          <w:sz w:val="24"/>
          <w:szCs w:val="24"/>
        </w:rPr>
        <w:t>（单位：mm）</w:t>
      </w:r>
      <w:bookmarkEnd w:id="20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3733165</wp:posOffset>
                </wp:positionH>
                <wp:positionV relativeFrom="paragraph">
                  <wp:posOffset>34925</wp:posOffset>
                </wp:positionV>
                <wp:extent cx="885825" cy="1404620"/>
                <wp:effectExtent l="0" t="0" r="0" b="0"/>
                <wp:wrapNone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4421AFA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电连接器正位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93.95pt;margin-top:2.75pt;height:110.6pt;width:69.75pt;z-index:251662336;mso-width-relative:page;mso-height-relative:margin;mso-height-percent:200;" filled="f" stroked="f" coordsize="21600,21600" o:gfxdata="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Ga0&#10;2G7YAAAACQEAAA8AAAAAAAAAAQAgAAAAIgAAAGRycy9kb3ducmV2LnhtbFBLAQIUABQAAAAIAIdO&#10;4kA4tIj8IwIAACkEAAAOAAAAAAAAAAEAIAAAACcBAABkcnMvZTJvRG9jLnhtbFBLBQYAAAAABgAG&#10;AFkBAAC8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4421AFA5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电连接器正位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w:t>产品的外形尺寸，</w:t>
      </w:r>
      <w:commentRangeStart w:id="2"/>
      <w:r>
        <w:rPr>
          <w:sz w:val="24"/>
          <w:szCs w:val="24"/>
        </w:rPr>
        <w:t>如图1所示。</w:t>
      </w:r>
      <w:commentRangeEnd w:id="2"/>
      <w:r>
        <w:rPr>
          <w:rStyle w:val="17"/>
        </w:rPr>
        <w:commentReference w:id="2"/>
      </w:r>
    </w:p>
    <w:p w14:paraId="130B495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704850</wp:posOffset>
                </wp:positionV>
                <wp:extent cx="362585" cy="50101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06D252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2.65pt;margin-top:55.5pt;height:39.45pt;width:28.55pt;z-index:251665408;mso-width-relative:page;mso-height-relative:page;" filled="f" stroked="f" coordsize="21600,21600" o:gfxdata="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nMIf62AAAAAsBAAAPAAAA&#10;AAAAAAEAIAAAACIAAABkcnMvZG93bnJldi54bWxQSwECFAAUAAAACACHTuJALGcoFBUCAAAWBAAA&#10;DgAAAAAAAAABACAAAAAnAQAAZHJzL2Uyb0RvYy54bWxQSwUGAAAAAAYABgBZAQAArg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7706D252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50060</wp:posOffset>
                </wp:positionH>
                <wp:positionV relativeFrom="paragraph">
                  <wp:posOffset>708660</wp:posOffset>
                </wp:positionV>
                <wp:extent cx="362585" cy="501015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3344C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7.8pt;margin-top:55.8pt;height:39.45pt;width:28.55pt;z-index:251663360;mso-width-relative:page;mso-height-relative:page;" filled="f" stroked="f" coordsize="21600,21600" o:gfxdata="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sFnZUNgAAAALAQAADwAA&#10;AAAAAAABACAAAAAiAAAAZHJzL2Rvd25yZXYueG1sUEsBAhQAFAAAAAgAh07iQO+dNNEWAgAAFAQA&#10;AA4AAAAAAAAAAQAgAAAAJwEAAGRycy9lMm9Eb2MueG1sUEsFBgAAAAAGAAYAWQEAAK8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5D3344C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79120</wp:posOffset>
                </wp:positionV>
                <wp:extent cx="281305" cy="643890"/>
                <wp:effectExtent l="0" t="0" r="0" b="3810"/>
                <wp:wrapNone/>
                <wp:docPr id="1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305" cy="643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69CC33F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A</w:t>
                            </w:r>
                          </w:p>
                          <w:p w14:paraId="59F272BB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</w:p>
                          <w:p w14:paraId="45284E45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2.85pt;margin-top:45.6pt;height:50.7pt;width:22.15pt;z-index:251666432;mso-width-relative:page;mso-height-relative:page;" filled="f" stroked="f" coordsize="21600,21600" o:gfxdata="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gRdh&#10;ntYAAAAJAQAADwAAAAAAAAABACAAAAAiAAAAZHJzL2Rvd25yZXYueG1sUEsBAhQAFAAAAAgAh07i&#10;QCL5gHokAgAAKQQAAA4AAAAAAAAAAQAgAAAAJQEAAGRycy9lMm9Eb2MueG1sUEsFBgAAAAAGAAYA&#10;WQEAALsFAAAAAA==&#10;">
                <v:fill on="f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69CC33F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A</w:t>
                      </w:r>
                    </w:p>
                    <w:p w14:paraId="59F272BB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</w:p>
                    <w:p w14:paraId="45284E45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3956685</wp:posOffset>
                </wp:positionH>
                <wp:positionV relativeFrom="paragraph">
                  <wp:posOffset>687705</wp:posOffset>
                </wp:positionV>
                <wp:extent cx="480695" cy="1404620"/>
                <wp:effectExtent l="0" t="0" r="0" b="0"/>
                <wp:wrapNone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84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222878C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1</w:t>
                            </w:r>
                          </w:p>
                          <w:p w14:paraId="05AE28A3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2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11.55pt;margin-top:54.15pt;height:110.6pt;width:37.85pt;z-index:251659264;mso-width-relative:page;mso-height-relative:margin;mso-height-percent:200;" filled="f" stroked="f" coordsize="21600,21600" o:gfxdata="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JEe4iXZAAAACwEAAA8AAAAAAAAAAQAgAAAAIgAAAGRycy9kb3ducmV2LnhtbFBLAQIUABQA&#10;AAAIAIdO4kAw55CUKAIAACsEAAAOAAAAAAAAAAEAIAAAACgBAABkcnMvZTJvRG9jLnhtbFBLBQYA&#10;AAAABgAGAFkBAADC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222878C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1</w:t>
                      </w:r>
                    </w:p>
                    <w:p w14:paraId="05AE28A3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2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47820</wp:posOffset>
                </wp:positionH>
                <wp:positionV relativeFrom="paragraph">
                  <wp:posOffset>695960</wp:posOffset>
                </wp:positionV>
                <wp:extent cx="72390" cy="76200"/>
                <wp:effectExtent l="0" t="0" r="22860" b="1905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" cy="76200"/>
                        </a:xfrm>
                        <a:prstGeom prst="roundRect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26.6pt;margin-top:54.8pt;height:6pt;width:5.7pt;z-index:251660288;v-text-anchor:middle;mso-width-relative:page;mso-height-relative:page;" fillcolor="#FF0000" filled="t" stroked="t" coordsize="21600,21600" arcsize="0.166666666666667" o:gfxdata="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MJGdT7YAAAACwEAAA8AAAAAAAAAAQAgAAAAIgAA&#10;AGRycy9kb3ducmV2LnhtbFBLAQIUABQAAAAIAIdO4kCUDbl5egIAAPwEAAAOAAAAAAAAAAEAIAAA&#10;ACcBAABkcnMvZTJvRG9jLnhtbFBLBQYAAAAABgAGAFkBAAATBgAAAAA=&#10;">
                <v:fill on="t" focussize="0,0"/>
                <v:stroke weight="1pt" color="#FF0000 [3204]" miterlimit="8" joinstyle="miter"/>
                <v:imagedata o:title=""/>
                <o:lock v:ext="edit" aspectratio="f"/>
              </v:roundrect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165735</wp:posOffset>
                </wp:positionV>
                <wp:extent cx="85725" cy="571500"/>
                <wp:effectExtent l="38100" t="38100" r="28575" b="1905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24.3pt;margin-top:13.05pt;height:45pt;width:6.75pt;z-index:251661312;mso-width-relative:page;mso-height-relative:page;" filled="f" stroked="t" coordsize="21600,21600" o:gfxdata="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MDJ5VrWAAAACgEAAA8A&#10;AAAAAAAAAQAgAAAAIgAAAGRycy9kb3ducmV2LnhtbFBLAQIUABQAAAAIAIdO4kDjki/XGQIAAPgD&#10;AAAOAAAAAAAAAAEAIAAAACUBAABkcnMvZTJvRG9jLnhtbFBLBQYAAAAABgAGAFkBAACw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1" w:name="_Toc109748814"/>
      <w:r>
        <w:rPr>
          <w:b/>
          <w:kern w:val="44"/>
          <w:sz w:val="24"/>
          <w:szCs w:val="24"/>
        </w:rPr>
        <w:t>6.2 壳体材料及表面处理要求</w:t>
      </w:r>
      <w:bookmarkEnd w:id="21"/>
    </w:p>
    <w:p w14:paraId="02BB7F3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</w:t>
      </w:r>
      <w:r>
        <w:rPr>
          <w:rStyle w:val="17"/>
        </w:rPr>
        <w:commentReference w:id="3"/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</w:t>
      </w:r>
      <w:r>
        <w:rPr>
          <w:rStyle w:val="17"/>
        </w:rPr>
        <w:commentReference w:id="4"/>
      </w:r>
      <w:r>
        <w:rPr>
          <w:sz w:val="24"/>
          <w:szCs w:val="24"/>
        </w:rPr>
        <w:t>。</w:t>
      </w:r>
    </w:p>
    <w:p w14:paraId="3BD3444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2" w:name="_Toc109748815"/>
      <w:r>
        <w:rPr>
          <w:b/>
          <w:kern w:val="44"/>
          <w:sz w:val="24"/>
          <w:szCs w:val="24"/>
        </w:rPr>
        <w:t>6.3 引出端要求</w:t>
      </w:r>
      <w:bookmarkEnd w:id="22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commentRangeStart w:id="5"/>
      <w:r>
        <w:rPr>
          <w:sz w:val="24"/>
          <w:szCs w:val="24"/>
        </w:rPr>
        <w:t>表3 定义表</w:t>
      </w:r>
      <w:commentRangeEnd w:id="5"/>
      <w:r>
        <w:rPr>
          <w:rStyle w:val="17"/>
        </w:rPr>
        <w:commentReference w:id="5"/>
      </w: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58"/>
        <w:gridCol w:w="2601"/>
        <w:gridCol w:w="992"/>
        <w:gridCol w:w="992"/>
        <w:gridCol w:w="1701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0C3D3B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eastAsia="汉仪长仿宋体"/>
                <w:kern w:val="0"/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eastAsia="汉仪长仿宋体"/>
                <w:kern w:val="0"/>
                <w:sz w:val="21"/>
                <w:szCs w:val="21"/>
              </w:rPr>
              <w:t>YMG16F3Z1P40</w:t>
            </w:r>
          </w:p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EF29C2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hint="eastAsia"/>
                <w:sz w:val="21"/>
                <w:szCs w:val="21"/>
              </w:rPr>
              <w:t>J</w:t>
            </w:r>
            <w:r>
              <w:rPr>
                <w:sz w:val="21"/>
                <w:szCs w:val="21"/>
              </w:rPr>
              <w:t>30J06P060S000C0L000</w:t>
            </w:r>
            <w:r>
              <w:rPr>
                <w:rFonts w:hint="eastAsia"/>
                <w:sz w:val="21"/>
                <w:szCs w:val="21"/>
              </w:rPr>
              <w:t>（L</w:t>
            </w:r>
            <w:r>
              <w:rPr>
                <w:sz w:val="21"/>
                <w:szCs w:val="21"/>
              </w:rPr>
              <w:t>=260mm</w:t>
            </w:r>
            <w:r>
              <w:rPr>
                <w:rFonts w:hint="eastAsia"/>
                <w:sz w:val="21"/>
                <w:szCs w:val="21"/>
              </w:rPr>
              <w:t>）</w:t>
            </w:r>
          </w:p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3" w:name="_Toc109748816"/>
      <w:bookmarkStart w:id="24" w:name="_Toc84851753"/>
      <w:bookmarkStart w:id="25" w:name="_Toc21262_WPSOffice_Level1"/>
      <w:r>
        <w:rPr>
          <w:b/>
          <w:kern w:val="44"/>
          <w:sz w:val="24"/>
          <w:szCs w:val="24"/>
        </w:rPr>
        <w:t xml:space="preserve">7 </w:t>
      </w:r>
      <w:commentRangeStart w:id="6"/>
      <w:r>
        <w:rPr>
          <w:rFonts w:hint="eastAsia"/>
          <w:b/>
          <w:kern w:val="44"/>
          <w:sz w:val="24"/>
          <w:szCs w:val="24"/>
        </w:rPr>
        <w:t>电路原理图</w:t>
      </w:r>
      <w:bookmarkEnd w:id="23"/>
      <w:commentRangeEnd w:id="6"/>
      <w:r>
        <w:rPr>
          <w:rStyle w:val="17"/>
        </w:rPr>
        <w:commentReference w:id="6"/>
      </w:r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6" w:name="_Toc109748817"/>
      <w:r>
        <w:rPr>
          <w:b/>
          <w:kern w:val="44"/>
          <w:sz w:val="24"/>
          <w:szCs w:val="24"/>
        </w:rPr>
        <w:t xml:space="preserve">8 </w:t>
      </w:r>
      <w:commentRangeStart w:id="7"/>
      <w:r>
        <w:rPr>
          <w:rFonts w:hint="eastAsia"/>
          <w:b/>
          <w:kern w:val="44"/>
          <w:sz w:val="24"/>
          <w:szCs w:val="24"/>
        </w:rPr>
        <w:t>插入损耗特性</w:t>
      </w:r>
      <w:commentRangeEnd w:id="7"/>
      <w:r>
        <w:rPr>
          <w:rStyle w:val="17"/>
        </w:rPr>
        <w:commentReference w:id="7"/>
      </w:r>
      <w:bookmarkEnd w:id="26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commentRangeStart w:id="8"/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  <w:commentRangeEnd w:id="8"/>
      <w:r>
        <w:rPr>
          <w:rStyle w:val="17"/>
        </w:rPr>
        <w:commentReference w:id="8"/>
      </w:r>
    </w:p>
    <w:tbl>
      <w:tblPr>
        <w:tblStyle w:val="1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7" w:name="_Toc109748818"/>
      <w:r>
        <w:rPr>
          <w:b/>
          <w:kern w:val="44"/>
          <w:sz w:val="24"/>
          <w:szCs w:val="24"/>
        </w:rPr>
        <w:t xml:space="preserve">9 </w:t>
      </w:r>
      <w:commentRangeStart w:id="9"/>
      <w:r>
        <w:rPr>
          <w:rFonts w:hint="eastAsia"/>
          <w:b/>
          <w:kern w:val="44"/>
          <w:sz w:val="24"/>
          <w:szCs w:val="24"/>
        </w:rPr>
        <w:t>重量</w:t>
      </w:r>
      <w:commentRangeEnd w:id="9"/>
      <w:r>
        <w:rPr>
          <w:rStyle w:val="17"/>
        </w:rPr>
        <w:commentReference w:id="9"/>
      </w:r>
      <w:bookmarkEnd w:id="27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commentRangeStart w:id="10"/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  <w:commentRangeEnd w:id="10"/>
      <w:r>
        <w:rPr>
          <w:rStyle w:val="17"/>
        </w:rPr>
        <w:commentReference w:id="10"/>
      </w:r>
    </w:p>
    <w:p w14:paraId="38BAF18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commentRangeStart w:id="11"/>
      <w:bookmarkStart w:id="28" w:name="_Toc109748819"/>
      <w:r>
        <w:rPr>
          <w:b/>
          <w:kern w:val="44"/>
          <w:sz w:val="24"/>
          <w:szCs w:val="24"/>
        </w:rPr>
        <w:t xml:space="preserve">10 </w:t>
      </w:r>
      <w:r>
        <w:rPr>
          <w:rFonts w:hint="eastAsia"/>
          <w:b/>
          <w:kern w:val="44"/>
          <w:sz w:val="24"/>
          <w:szCs w:val="24"/>
        </w:rPr>
        <w:t>环境特性</w:t>
      </w:r>
      <w:bookmarkEnd w:id="28"/>
      <w:commentRangeEnd w:id="11"/>
      <w:r>
        <w:rPr>
          <w:rStyle w:val="17"/>
        </w:rPr>
        <w:commentReference w:id="11"/>
      </w:r>
    </w:p>
    <w:p w14:paraId="76D0ED2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commentRangeStart w:id="12"/>
      <w:bookmarkStart w:id="29" w:name="_Toc109748820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1 盐雾</w:t>
      </w:r>
      <w:bookmarkEnd w:id="29"/>
      <w:commentRangeEnd w:id="12"/>
      <w:r>
        <w:rPr>
          <w:rStyle w:val="17"/>
        </w:rPr>
        <w:commentReference w:id="12"/>
      </w:r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0" w:name="_Toc109748821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2 霉菌</w:t>
      </w:r>
      <w:bookmarkEnd w:id="30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1" w:name="_Toc109748822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3 冲击</w:t>
      </w:r>
      <w:bookmarkEnd w:id="31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2" w:name="_Toc109748823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4 振动</w:t>
      </w:r>
      <w:bookmarkEnd w:id="32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3" w:name="_Toc109748824"/>
      <w:r>
        <w:rPr>
          <w:b/>
          <w:kern w:val="44"/>
          <w:sz w:val="24"/>
          <w:szCs w:val="24"/>
        </w:rPr>
        <w:t xml:space="preserve">11 </w:t>
      </w:r>
      <w:commentRangeStart w:id="13"/>
      <w:r>
        <w:rPr>
          <w:b/>
          <w:kern w:val="44"/>
          <w:sz w:val="24"/>
          <w:szCs w:val="24"/>
        </w:rPr>
        <w:t>产品技术特点</w:t>
      </w:r>
      <w:bookmarkEnd w:id="24"/>
      <w:bookmarkEnd w:id="33"/>
      <w:commentRangeEnd w:id="13"/>
      <w:r>
        <w:rPr>
          <w:rStyle w:val="17"/>
        </w:rPr>
        <w:commentReference w:id="13"/>
      </w:r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4" w:name="_Toc109748825"/>
      <w:bookmarkStart w:id="35" w:name="_Toc84851754"/>
      <w:r>
        <w:rPr>
          <w:b/>
          <w:kern w:val="44"/>
          <w:sz w:val="24"/>
          <w:szCs w:val="24"/>
        </w:rPr>
        <w:t>12 维修</w:t>
      </w:r>
      <w:bookmarkEnd w:id="25"/>
      <w:bookmarkEnd w:id="34"/>
      <w:bookmarkEnd w:id="35"/>
      <w:r>
        <w:rPr>
          <w:rFonts w:hint="eastAsia"/>
          <w:b/>
          <w:kern w:val="44"/>
          <w:sz w:val="24"/>
          <w:szCs w:val="24"/>
        </w:rPr>
        <w:t>性</w:t>
      </w:r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6" w:name="_Toc109748826"/>
      <w:bookmarkStart w:id="37" w:name="_Toc25142_WPSOffice_Level1"/>
      <w:bookmarkStart w:id="38" w:name="_Toc84851755"/>
      <w:r>
        <w:rPr>
          <w:b/>
          <w:kern w:val="44"/>
          <w:sz w:val="24"/>
          <w:szCs w:val="24"/>
        </w:rPr>
        <w:t xml:space="preserve">13 </w:t>
      </w:r>
      <w:commentRangeStart w:id="14"/>
      <w:r>
        <w:rPr>
          <w:b/>
          <w:kern w:val="44"/>
          <w:sz w:val="24"/>
          <w:szCs w:val="24"/>
        </w:rPr>
        <w:t>使用注意事项</w:t>
      </w:r>
      <w:bookmarkEnd w:id="36"/>
      <w:bookmarkEnd w:id="37"/>
      <w:bookmarkEnd w:id="38"/>
      <w:commentRangeEnd w:id="14"/>
      <w:r>
        <w:rPr>
          <w:rStyle w:val="17"/>
        </w:rPr>
        <w:commentReference w:id="14"/>
      </w:r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default"/>
      <w:footerReference r:id="rId8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晓荣 米" w:date="2025-01-13T09:36:00Z" w:initials="晓米">
    <w:p w14:paraId="6F3D816F">
      <w:pPr>
        <w:pStyle w:val="4"/>
      </w:pPr>
      <w:r>
        <w:rPr>
          <w:rFonts w:hint="eastAsia"/>
        </w:rPr>
        <w:t>模板，不会变更</w:t>
      </w:r>
    </w:p>
  </w:comment>
  <w:comment w:id="1" w:author="米晓荣" w:date="2024-05-10T14:46:00Z" w:initials="M">
    <w:p w14:paraId="277AB4EB">
      <w:pPr>
        <w:pStyle w:val="4"/>
      </w:pPr>
      <w:r>
        <w:rPr>
          <w:rFonts w:hint="eastAsia"/>
        </w:rPr>
        <w:t>前两行必备，表格框架搭建完成，内部信息自填，可增删行</w:t>
      </w:r>
    </w:p>
  </w:comment>
  <w:comment w:id="2" w:author="米晓荣" w:date="2024-05-10T14:48:00Z" w:initials="M">
    <w:p w14:paraId="20C63205">
      <w:pPr>
        <w:pStyle w:val="4"/>
      </w:pPr>
      <w:r>
        <w:rPr>
          <w:rFonts w:hint="eastAsia"/>
        </w:rPr>
        <w:t>可插入图片</w:t>
      </w:r>
    </w:p>
  </w:comment>
  <w:comment w:id="3" w:author="米晓荣" w:date="2024-05-10T14:50:00Z" w:initials="M">
    <w:p w14:paraId="75ED745B">
      <w:pPr>
        <w:pStyle w:val="4"/>
      </w:pPr>
      <w:r>
        <w:rPr>
          <w:rFonts w:hint="eastAsia"/>
        </w:rPr>
        <w:t>参考数据来源</w:t>
      </w:r>
    </w:p>
  </w:comment>
  <w:comment w:id="4" w:author="米晓荣" w:date="2024-05-10T14:50:00Z" w:initials="M">
    <w:p w14:paraId="11AA4150">
      <w:pPr>
        <w:pStyle w:val="4"/>
      </w:pPr>
      <w:r>
        <w:rPr>
          <w:rFonts w:hint="eastAsia"/>
        </w:rPr>
        <w:t>参考数据来源</w:t>
      </w:r>
    </w:p>
  </w:comment>
  <w:comment w:id="5" w:author="米晓荣" w:date="2024-05-10T14:58:00Z" w:initials="M">
    <w:p w14:paraId="22EE001C">
      <w:pPr>
        <w:pStyle w:val="4"/>
      </w:pPr>
      <w:r>
        <w:rPr>
          <w:rFonts w:hint="eastAsia"/>
        </w:rPr>
        <w:t>仅保留前两行表头，剩余内容自填</w:t>
      </w:r>
    </w:p>
  </w:comment>
  <w:comment w:id="6" w:author="米晓荣" w:date="2024-05-10T15:28:00Z" w:initials="M">
    <w:p w14:paraId="3D7ADA2C">
      <w:pPr>
        <w:pStyle w:val="4"/>
      </w:pPr>
      <w:r>
        <w:rPr>
          <w:rFonts w:hint="eastAsia"/>
        </w:rPr>
        <w:t>此项可删除，图片设置可插入</w:t>
      </w:r>
    </w:p>
  </w:comment>
  <w:comment w:id="7" w:author="米晓荣" w:date="2024-05-10T15:28:00Z" w:initials="M">
    <w:p w14:paraId="56B649A0">
      <w:pPr>
        <w:pStyle w:val="4"/>
      </w:pPr>
      <w:r>
        <w:rPr>
          <w:rFonts w:hint="eastAsia"/>
        </w:rPr>
        <w:t>此项设置可隐藏</w:t>
      </w:r>
    </w:p>
  </w:comment>
  <w:comment w:id="8" w:author="米晓荣" w:date="2024-05-10T15:29:00Z" w:initials="M">
    <w:p w14:paraId="290A3440">
      <w:pPr>
        <w:pStyle w:val="4"/>
      </w:pPr>
      <w:r>
        <w:rPr>
          <w:rFonts w:hint="eastAsia"/>
        </w:rPr>
        <w:t>空白表格设置文本框自填</w:t>
      </w:r>
    </w:p>
  </w:comment>
  <w:comment w:id="9" w:author="米晓荣" w:date="2024-05-10T15:29:00Z" w:initials="M">
    <w:p w14:paraId="3529EC40">
      <w:pPr>
        <w:pStyle w:val="4"/>
      </w:pPr>
      <w:r>
        <w:rPr>
          <w:rFonts w:hint="eastAsia"/>
        </w:rPr>
        <w:t>此项设置可隐藏</w:t>
      </w:r>
    </w:p>
  </w:comment>
  <w:comment w:id="10" w:author="米晓荣" w:date="2024-05-10T15:29:00Z" w:initials="M">
    <w:p w14:paraId="62AF51FA">
      <w:pPr>
        <w:pStyle w:val="4"/>
      </w:pPr>
      <w:r>
        <w:rPr>
          <w:rFonts w:hint="eastAsia"/>
        </w:rPr>
        <w:t>设置文本框自填</w:t>
      </w:r>
    </w:p>
  </w:comment>
  <w:comment w:id="11" w:author="米晓荣" w:date="2024-05-10T15:29:00Z" w:initials="M">
    <w:p w14:paraId="32C84A95">
      <w:pPr>
        <w:pStyle w:val="4"/>
      </w:pPr>
      <w:r>
        <w:rPr>
          <w:rFonts w:hint="eastAsia"/>
        </w:rPr>
        <w:t>此项设置可隐藏</w:t>
      </w:r>
    </w:p>
  </w:comment>
  <w:comment w:id="12" w:author="米晓荣" w:date="2024-05-10T15:29:00Z" w:initials="M">
    <w:p w14:paraId="0B4760FD">
      <w:pPr>
        <w:pStyle w:val="4"/>
      </w:pPr>
      <w:r>
        <w:rPr>
          <w:rFonts w:hint="eastAsia"/>
        </w:rPr>
        <w:t>1</w:t>
      </w:r>
      <w:r>
        <w:t>0.1-10.4</w:t>
      </w:r>
      <w:r>
        <w:rPr>
          <w:rFonts w:hint="eastAsia"/>
        </w:rPr>
        <w:t>内容固定，设置为4个可选项，另增加自填文本框</w:t>
      </w:r>
    </w:p>
  </w:comment>
  <w:comment w:id="13" w:author="米晓荣" w:date="2024-05-10T15:30:00Z" w:initials="M">
    <w:p w14:paraId="1F1C9B31">
      <w:pPr>
        <w:pStyle w:val="4"/>
      </w:pPr>
      <w:r>
        <w:rPr>
          <w:rFonts w:hint="eastAsia"/>
        </w:rPr>
        <w:t>设置3条可选项，可进行编辑</w:t>
      </w:r>
    </w:p>
  </w:comment>
  <w:comment w:id="14" w:author="米晓荣" w:date="2024-05-10T15:30:00Z" w:initials="M">
    <w:p w14:paraId="1AD6C635">
      <w:pPr>
        <w:pStyle w:val="4"/>
      </w:pPr>
      <w:r>
        <w:rPr>
          <w:rFonts w:hint="eastAsia"/>
        </w:rPr>
        <w:t>设置8条可选项，且可进行编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F3D816F" w15:done="0"/>
  <w15:commentEx w15:paraId="277AB4EB" w15:done="0"/>
  <w15:commentEx w15:paraId="20C63205" w15:done="0"/>
  <w15:commentEx w15:paraId="75ED745B" w15:done="0"/>
  <w15:commentEx w15:paraId="11AA4150" w15:done="0"/>
  <w15:commentEx w15:paraId="22EE001C" w15:done="0"/>
  <w15:commentEx w15:paraId="3D7ADA2C" w15:done="0"/>
  <w15:commentEx w15:paraId="56B649A0" w15:done="0"/>
  <w15:commentEx w15:paraId="290A3440" w15:done="0"/>
  <w15:commentEx w15:paraId="3529EC40" w15:done="0"/>
  <w15:commentEx w15:paraId="62AF51FA" w15:done="0"/>
  <w15:commentEx w15:paraId="32C84A95" w15:done="0"/>
  <w15:commentEx w15:paraId="0B4760FD" w15:done="0"/>
  <w15:commentEx w15:paraId="1F1C9B31" w15:done="0"/>
  <w15:commentEx w15:paraId="1AD6C63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汉仪长仿宋体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31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2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25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24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26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24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2336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2336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2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4D4FF1C4"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21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848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2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21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21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21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21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21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21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745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0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4384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0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61312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15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23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23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61312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15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23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23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晓荣 米">
    <w15:presenceInfo w15:providerId="Windows Live" w15:userId="de2293e7634d586f"/>
  </w15:person>
  <w15:person w15:author="米晓荣">
    <w15:presenceInfo w15:providerId="None" w15:userId="米晓荣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A0D52EB"/>
    <w:rsid w:val="0F3F5F47"/>
    <w:rsid w:val="13141223"/>
    <w:rsid w:val="13596EAB"/>
    <w:rsid w:val="14C72CD9"/>
    <w:rsid w:val="15241A44"/>
    <w:rsid w:val="18184F5B"/>
    <w:rsid w:val="1F4E188E"/>
    <w:rsid w:val="259B451C"/>
    <w:rsid w:val="265C2AE3"/>
    <w:rsid w:val="2B7B3A0B"/>
    <w:rsid w:val="2EE23DA1"/>
    <w:rsid w:val="2FD1009E"/>
    <w:rsid w:val="312132A7"/>
    <w:rsid w:val="3C1D466B"/>
    <w:rsid w:val="3EC17D76"/>
    <w:rsid w:val="4A1470AD"/>
    <w:rsid w:val="59DE5FCE"/>
    <w:rsid w:val="5E572135"/>
    <w:rsid w:val="64204042"/>
    <w:rsid w:val="6E3D35C5"/>
    <w:rsid w:val="72514A93"/>
    <w:rsid w:val="74C0380A"/>
    <w:rsid w:val="75B94E29"/>
    <w:rsid w:val="75C537CD"/>
    <w:rsid w:val="78CC09CF"/>
    <w:rsid w:val="793E544C"/>
    <w:rsid w:val="7CC04CEF"/>
    <w:rsid w:val="7E99744E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50" w:beforeLines="50" w:after="50" w:afterLines="50" w:line="420" w:lineRule="exact"/>
      <w:outlineLvl w:val="0"/>
    </w:pPr>
    <w:rPr>
      <w:rFonts w:eastAsia="黑体"/>
      <w:b/>
      <w:kern w:val="44"/>
    </w:rPr>
  </w:style>
  <w:style w:type="paragraph" w:styleId="3">
    <w:name w:val="heading 3"/>
    <w:basedOn w:val="1"/>
    <w:next w:val="1"/>
    <w:link w:val="39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33"/>
    <w:unhideWhenUsed/>
    <w:qFormat/>
    <w:uiPriority w:val="99"/>
    <w:pPr>
      <w:jc w:val="left"/>
    </w:pPr>
  </w:style>
  <w:style w:type="paragraph" w:styleId="5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6">
    <w:name w:val="Balloon Text"/>
    <w:basedOn w:val="1"/>
    <w:link w:val="35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</w:style>
  <w:style w:type="paragraph" w:styleId="10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1">
    <w:name w:val="annotation subject"/>
    <w:basedOn w:val="4"/>
    <w:next w:val="4"/>
    <w:link w:val="34"/>
    <w:semiHidden/>
    <w:unhideWhenUsed/>
    <w:qFormat/>
    <w:uiPriority w:val="99"/>
    <w:rPr>
      <w:b/>
      <w:bCs/>
    </w:rPr>
  </w:style>
  <w:style w:type="table" w:styleId="13">
    <w:name w:val="Table Grid"/>
    <w:basedOn w:val="12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semiHidden/>
    <w:qFormat/>
    <w:uiPriority w:val="0"/>
  </w:style>
  <w:style w:type="character" w:styleId="16">
    <w:name w:val="Hyperlink"/>
    <w:basedOn w:val="1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4"/>
    <w:unhideWhenUsed/>
    <w:qFormat/>
    <w:uiPriority w:val="0"/>
    <w:rPr>
      <w:sz w:val="21"/>
      <w:szCs w:val="21"/>
    </w:rPr>
  </w:style>
  <w:style w:type="character" w:customStyle="1" w:styleId="18">
    <w:name w:val="页眉 字符"/>
    <w:basedOn w:val="14"/>
    <w:link w:val="8"/>
    <w:qFormat/>
    <w:uiPriority w:val="99"/>
    <w:rPr>
      <w:sz w:val="18"/>
      <w:szCs w:val="18"/>
    </w:rPr>
  </w:style>
  <w:style w:type="character" w:customStyle="1" w:styleId="19">
    <w:name w:val="页脚 字符"/>
    <w:basedOn w:val="14"/>
    <w:link w:val="7"/>
    <w:qFormat/>
    <w:uiPriority w:val="99"/>
    <w:rPr>
      <w:sz w:val="18"/>
      <w:szCs w:val="18"/>
    </w:rPr>
  </w:style>
  <w:style w:type="paragraph" w:customStyle="1" w:styleId="20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1">
    <w:name w:val="首页表格2"/>
    <w:basedOn w:val="22"/>
    <w:qFormat/>
    <w:uiPriority w:val="0"/>
    <w:pPr>
      <w:framePr w:xAlign="center"/>
      <w:ind w:firstLine="217"/>
      <w:jc w:val="both"/>
    </w:pPr>
  </w:style>
  <w:style w:type="paragraph" w:customStyle="1" w:styleId="22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23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24">
    <w:name w:val="密级1"/>
    <w:basedOn w:val="25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25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6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7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28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29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0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1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32">
    <w:name w:val="标题 1 字符"/>
    <w:basedOn w:val="14"/>
    <w:link w:val="2"/>
    <w:qFormat/>
    <w:uiPriority w:val="9"/>
    <w:rPr>
      <w:rFonts w:ascii="Times New Roman" w:hAnsi="Times New Roman" w:eastAsia="黑体" w:cs="Times New Roman"/>
      <w:b/>
      <w:kern w:val="44"/>
      <w:sz w:val="28"/>
      <w:szCs w:val="20"/>
    </w:rPr>
  </w:style>
  <w:style w:type="character" w:customStyle="1" w:styleId="33">
    <w:name w:val="批注文字 字符"/>
    <w:basedOn w:val="14"/>
    <w:link w:val="4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34">
    <w:name w:val="批注主题 字符"/>
    <w:basedOn w:val="33"/>
    <w:link w:val="11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35">
    <w:name w:val="批注框文本 字符"/>
    <w:basedOn w:val="14"/>
    <w:link w:val="6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36">
    <w:name w:val="网格型1"/>
    <w:basedOn w:val="12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标题 3 字符"/>
    <w:basedOn w:val="14"/>
    <w:link w:val="3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0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Microsoft_Visio_2003-2010___1.vsd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1083</Words>
  <Characters>1575</Characters>
  <Lines>36</Lines>
  <Paragraphs>10</Paragraphs>
  <TotalTime>18</TotalTime>
  <ScaleCrop>false</ScaleCrop>
  <LinksUpToDate>false</LinksUpToDate>
  <CharactersWithSpaces>1664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1-23T15:11:41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